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4685B7E3" w:rsidR="00334AE9" w:rsidRPr="00567207" w:rsidRDefault="002F6848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ED74AE">
        <w:rPr>
          <w:szCs w:val="36"/>
        </w:rPr>
        <w:t xml:space="preserve">Create or Edit </w:t>
      </w:r>
      <w:r w:rsidR="00BC4682">
        <w:rPr>
          <w:szCs w:val="36"/>
        </w:rPr>
        <w:t>Organization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42C6AA66" w:rsidR="00700045" w:rsidRDefault="00D74E07" w:rsidP="000955A1">
            <w:pPr>
              <w:pStyle w:val="Tabletext"/>
            </w:pPr>
            <w:r>
              <w:t>1/14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786E31A5" w14:textId="77777777" w:rsidR="0048141F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bookmarkStart w:id="0" w:name="_GoBack"/>
      <w:bookmarkEnd w:id="0"/>
      <w:r w:rsidR="0048141F">
        <w:rPr>
          <w:noProof/>
        </w:rPr>
        <w:t>1.</w:t>
      </w:r>
      <w:r w:rsidR="0048141F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48141F">
        <w:rPr>
          <w:noProof/>
        </w:rPr>
        <w:t>Wireframe</w:t>
      </w:r>
      <w:r w:rsidR="0048141F">
        <w:rPr>
          <w:noProof/>
        </w:rPr>
        <w:tab/>
      </w:r>
      <w:r w:rsidR="0048141F">
        <w:rPr>
          <w:noProof/>
        </w:rPr>
        <w:fldChar w:fldCharType="begin"/>
      </w:r>
      <w:r w:rsidR="0048141F">
        <w:rPr>
          <w:noProof/>
        </w:rPr>
        <w:instrText xml:space="preserve"> PAGEREF _Toc472337661 \h </w:instrText>
      </w:r>
      <w:r w:rsidR="0048141F">
        <w:rPr>
          <w:noProof/>
        </w:rPr>
      </w:r>
      <w:r w:rsidR="0048141F">
        <w:rPr>
          <w:noProof/>
        </w:rPr>
        <w:fldChar w:fldCharType="separate"/>
      </w:r>
      <w:r w:rsidR="0048141F">
        <w:rPr>
          <w:noProof/>
        </w:rPr>
        <w:t>2</w:t>
      </w:r>
      <w:r w:rsidR="0048141F">
        <w:rPr>
          <w:noProof/>
        </w:rPr>
        <w:fldChar w:fldCharType="end"/>
      </w:r>
    </w:p>
    <w:p w14:paraId="36738C3E" w14:textId="77777777" w:rsidR="0048141F" w:rsidRDefault="0048141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76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09D7EAC9" w14:textId="77777777" w:rsidR="0048141F" w:rsidRDefault="0048141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76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3B56E6B4" w14:textId="77777777" w:rsidR="0048141F" w:rsidRDefault="0048141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76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0FDD5E63" w14:textId="77777777" w:rsidR="0048141F" w:rsidRDefault="0048141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76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3A7AAB05" w14:textId="77777777" w:rsidR="0048141F" w:rsidRDefault="0048141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76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EFFBB5B" w14:textId="77777777" w:rsidR="0048141F" w:rsidRDefault="0048141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Future Inte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76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1" w:name="_Toc456660584"/>
      <w:r>
        <w:br w:type="page"/>
      </w:r>
    </w:p>
    <w:p w14:paraId="0E9436CA" w14:textId="46A1B968" w:rsidR="00A659F0" w:rsidRDefault="00ED74AE" w:rsidP="002F6848">
      <w:pPr>
        <w:pStyle w:val="Heading1"/>
      </w:pPr>
      <w:bookmarkStart w:id="2" w:name="_Toc472337661"/>
      <w:r>
        <w:lastRenderedPageBreak/>
        <w:t>Wireframe</w:t>
      </w:r>
      <w:bookmarkEnd w:id="2"/>
    </w:p>
    <w:p w14:paraId="0363E36A" w14:textId="77777777" w:rsidR="006C310A" w:rsidRDefault="006C310A" w:rsidP="006C310A"/>
    <w:p w14:paraId="3C88D1C6" w14:textId="786364E7" w:rsidR="006C310A" w:rsidRPr="00C14BD9" w:rsidRDefault="00ED74AE" w:rsidP="00BC4682">
      <w:pPr>
        <w:ind w:left="720"/>
        <w:rPr>
          <w:rFonts w:ascii="Arial" w:hAnsi="Arial"/>
          <w:b/>
        </w:rPr>
      </w:pPr>
      <w:r>
        <w:object w:dxaOrig="10511" w:dyaOrig="6724" w14:anchorId="478C89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9.25pt" o:ole="">
            <v:imagedata r:id="rId14" o:title=""/>
          </v:shape>
          <o:OLEObject Type="Embed" ProgID="Visio.Drawing.11" ShapeID="_x0000_i1025" DrawAspect="Content" ObjectID="_1546079547" r:id="rId15"/>
        </w:object>
      </w:r>
    </w:p>
    <w:p w14:paraId="67D39849" w14:textId="1822DBB8" w:rsidR="00001ECA" w:rsidRDefault="00001ECA" w:rsidP="00001ECA">
      <w:pPr>
        <w:pStyle w:val="Heading1"/>
      </w:pPr>
      <w:bookmarkStart w:id="3" w:name="_Toc472337662"/>
      <w:r>
        <w:t>Design</w:t>
      </w:r>
      <w:bookmarkEnd w:id="3"/>
      <w:r w:rsidR="0066347B">
        <w:t xml:space="preserve"> </w:t>
      </w:r>
    </w:p>
    <w:p w14:paraId="0F579DA8" w14:textId="77777777" w:rsidR="006C310A" w:rsidRDefault="006C310A" w:rsidP="006C310A"/>
    <w:p w14:paraId="3C313111" w14:textId="77777777" w:rsidR="006C310A" w:rsidRPr="00B144F9" w:rsidRDefault="006C310A" w:rsidP="00ED74AE">
      <w:pPr>
        <w:pStyle w:val="Heading2"/>
      </w:pPr>
      <w:bookmarkStart w:id="4" w:name="_Toc472337663"/>
      <w:r>
        <w:t>Page URL</w:t>
      </w:r>
      <w:bookmarkEnd w:id="4"/>
      <w:r>
        <w:t xml:space="preserve"> </w:t>
      </w:r>
    </w:p>
    <w:p w14:paraId="5AFAB91B" w14:textId="15A555A1" w:rsidR="006C310A" w:rsidRDefault="006C310A" w:rsidP="002F6848">
      <w:pPr>
        <w:ind w:left="720"/>
      </w:pPr>
      <w:r w:rsidRPr="004B72EF">
        <w:t>/</w:t>
      </w:r>
      <w:r w:rsidR="00CE3DE7">
        <w:t>organization</w:t>
      </w:r>
      <w:r w:rsidRPr="004B72EF">
        <w:t>/view</w:t>
      </w:r>
      <w:proofErr w:type="gramStart"/>
      <w:r>
        <w:t>/{</w:t>
      </w:r>
      <w:proofErr w:type="gramEnd"/>
      <w:r>
        <w:t>id}</w:t>
      </w:r>
    </w:p>
    <w:p w14:paraId="4D1765B3" w14:textId="77777777" w:rsidR="002F6848" w:rsidRDefault="002F6848" w:rsidP="002F6848">
      <w:pPr>
        <w:ind w:left="720"/>
      </w:pPr>
    </w:p>
    <w:p w14:paraId="17BDF4C4" w14:textId="77777777" w:rsidR="00ED74AE" w:rsidRDefault="00ED74AE" w:rsidP="00ED74AE">
      <w:pPr>
        <w:pStyle w:val="Heading2"/>
      </w:pPr>
      <w:bookmarkStart w:id="5" w:name="_Toc472242247"/>
      <w:bookmarkStart w:id="6" w:name="_Toc472335766"/>
      <w:bookmarkStart w:id="7" w:name="_Toc472337664"/>
      <w:r>
        <w:t>Code Structure</w:t>
      </w:r>
      <w:bookmarkEnd w:id="5"/>
      <w:bookmarkEnd w:id="6"/>
      <w:bookmarkEnd w:id="7"/>
    </w:p>
    <w:p w14:paraId="6D63AFDC" w14:textId="77777777" w:rsidR="00ED74AE" w:rsidRDefault="00ED74AE" w:rsidP="00ED74AE">
      <w:pPr>
        <w:ind w:left="720"/>
      </w:pPr>
    </w:p>
    <w:p w14:paraId="245E6EA7" w14:textId="7265A057" w:rsidR="00ED74AE" w:rsidRDefault="00ED74AE" w:rsidP="00ED74AE">
      <w:pPr>
        <w:ind w:left="720"/>
      </w:pPr>
      <w:r>
        <w:t>\C4SGWeb\app\</w:t>
      </w:r>
      <w:r>
        <w:t>organization</w:t>
      </w:r>
      <w:r>
        <w:t>\create\</w:t>
      </w:r>
    </w:p>
    <w:p w14:paraId="55C7CD84" w14:textId="77777777" w:rsidR="00ED74AE" w:rsidRDefault="00ED74AE" w:rsidP="00ED74AE">
      <w:pPr>
        <w:ind w:left="720"/>
      </w:pPr>
      <w:r>
        <w:tab/>
        <w:t>create.component.html</w:t>
      </w:r>
    </w:p>
    <w:p w14:paraId="6D241A6A" w14:textId="77777777" w:rsidR="00ED74AE" w:rsidRDefault="00ED74AE" w:rsidP="00ED74AE">
      <w:pPr>
        <w:ind w:left="720" w:firstLine="720"/>
      </w:pPr>
      <w:r>
        <w:t>create.component.css</w:t>
      </w:r>
    </w:p>
    <w:p w14:paraId="1D165011" w14:textId="77777777" w:rsidR="00ED74AE" w:rsidRDefault="00ED74AE" w:rsidP="00ED74AE">
      <w:pPr>
        <w:ind w:left="720" w:firstLine="720"/>
      </w:pPr>
      <w:proofErr w:type="spellStart"/>
      <w:r>
        <w:t>create.component.ts</w:t>
      </w:r>
      <w:proofErr w:type="spellEnd"/>
    </w:p>
    <w:p w14:paraId="7C0A63E1" w14:textId="77777777" w:rsidR="00ED74AE" w:rsidRDefault="00ED74AE" w:rsidP="00ED74AE"/>
    <w:p w14:paraId="35A6A86C" w14:textId="5230DCC8" w:rsidR="00ED74AE" w:rsidRDefault="00ED74AE" w:rsidP="00ED74AE">
      <w:pPr>
        <w:ind w:left="720"/>
      </w:pPr>
      <w:r>
        <w:t>\C4SGWeb\app\</w:t>
      </w:r>
      <w:r w:rsidRPr="00ED74AE">
        <w:t xml:space="preserve"> </w:t>
      </w:r>
      <w:r>
        <w:t>organization</w:t>
      </w:r>
      <w:r>
        <w:t xml:space="preserve"> </w:t>
      </w:r>
      <w:r>
        <w:t>\edit\</w:t>
      </w:r>
    </w:p>
    <w:p w14:paraId="55981079" w14:textId="77777777" w:rsidR="00ED74AE" w:rsidRPr="00ED74AE" w:rsidRDefault="00ED74AE" w:rsidP="00ED74AE">
      <w:pPr>
        <w:ind w:left="720"/>
        <w:rPr>
          <w:lang w:val="es-ES"/>
        </w:rPr>
      </w:pPr>
      <w:r>
        <w:tab/>
      </w:r>
      <w:r w:rsidRPr="00ED74AE">
        <w:rPr>
          <w:lang w:val="es-ES"/>
        </w:rPr>
        <w:t>edit.component.html</w:t>
      </w:r>
    </w:p>
    <w:p w14:paraId="45BCD89C" w14:textId="77777777" w:rsidR="00ED74AE" w:rsidRPr="00ED74AE" w:rsidRDefault="00ED74AE" w:rsidP="00ED74AE">
      <w:pPr>
        <w:ind w:left="720" w:firstLine="720"/>
        <w:rPr>
          <w:lang w:val="es-ES"/>
        </w:rPr>
      </w:pPr>
      <w:r w:rsidRPr="00ED74AE">
        <w:rPr>
          <w:lang w:val="es-ES"/>
        </w:rPr>
        <w:t>edit.component.css</w:t>
      </w:r>
    </w:p>
    <w:p w14:paraId="78CEACAA" w14:textId="77777777" w:rsidR="00ED74AE" w:rsidRDefault="00ED74AE" w:rsidP="00ED74AE">
      <w:pPr>
        <w:ind w:left="720" w:firstLine="720"/>
      </w:pPr>
      <w:proofErr w:type="spellStart"/>
      <w:r>
        <w:t>edit.component.ts</w:t>
      </w:r>
      <w:proofErr w:type="spellEnd"/>
    </w:p>
    <w:p w14:paraId="601B70A9" w14:textId="77777777" w:rsidR="00ED74AE" w:rsidRDefault="00ED74AE" w:rsidP="002F6848">
      <w:pPr>
        <w:ind w:left="720"/>
      </w:pPr>
    </w:p>
    <w:p w14:paraId="5F9C38EB" w14:textId="77777777" w:rsidR="006C310A" w:rsidRDefault="006C310A" w:rsidP="00ED74AE">
      <w:pPr>
        <w:pStyle w:val="Heading2"/>
      </w:pPr>
      <w:bookmarkStart w:id="8" w:name="_Toc472337665"/>
      <w:r>
        <w:t>Inbound Interface</w:t>
      </w:r>
      <w:bookmarkEnd w:id="8"/>
    </w:p>
    <w:p w14:paraId="07406FBC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628"/>
        <w:gridCol w:w="3330"/>
        <w:gridCol w:w="3240"/>
      </w:tblGrid>
      <w:tr w:rsidR="006C310A" w14:paraId="08A81EE4" w14:textId="77777777" w:rsidTr="00CE3DE7">
        <w:tc>
          <w:tcPr>
            <w:tcW w:w="2628" w:type="dxa"/>
            <w:shd w:val="clear" w:color="auto" w:fill="B6DDE8" w:themeFill="accent5" w:themeFillTint="66"/>
          </w:tcPr>
          <w:p w14:paraId="4E0B230A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3330" w:type="dxa"/>
            <w:shd w:val="clear" w:color="auto" w:fill="B6DDE8" w:themeFill="accent5" w:themeFillTint="66"/>
          </w:tcPr>
          <w:p w14:paraId="1C4C02C3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240" w:type="dxa"/>
            <w:shd w:val="clear" w:color="auto" w:fill="B6DDE8" w:themeFill="accent5" w:themeFillTint="66"/>
          </w:tcPr>
          <w:p w14:paraId="2B12BB4C" w14:textId="77777777" w:rsidR="006C310A" w:rsidRPr="004B72EF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6C310A" w14:paraId="3BAA97CC" w14:textId="77777777" w:rsidTr="00CE3DE7">
        <w:tc>
          <w:tcPr>
            <w:tcW w:w="2628" w:type="dxa"/>
          </w:tcPr>
          <w:p w14:paraId="34B5C0DC" w14:textId="1DF0B139" w:rsidR="00D700BC" w:rsidRDefault="00CE3DE7" w:rsidP="002F6848">
            <w:r>
              <w:t xml:space="preserve">organization </w:t>
            </w:r>
          </w:p>
        </w:tc>
        <w:tc>
          <w:tcPr>
            <w:tcW w:w="3330" w:type="dxa"/>
          </w:tcPr>
          <w:p w14:paraId="3BB47BF5" w14:textId="5A5C598B" w:rsidR="006C310A" w:rsidRDefault="006C310A" w:rsidP="00CE3DE7">
            <w:proofErr w:type="spellStart"/>
            <w:r>
              <w:t>get</w:t>
            </w:r>
            <w:r w:rsidR="00CE3DE7">
              <w:t>Organization</w:t>
            </w:r>
            <w:proofErr w:type="spellEnd"/>
            <w:r w:rsidRPr="00412746">
              <w:t>(</w:t>
            </w:r>
            <w:proofErr w:type="spellStart"/>
            <w:r w:rsidR="00CE3DE7">
              <w:t>organization</w:t>
            </w:r>
            <w:r>
              <w:t>Id</w:t>
            </w:r>
            <w:proofErr w:type="spellEnd"/>
            <w:r w:rsidRPr="00412746">
              <w:t>)</w:t>
            </w:r>
          </w:p>
        </w:tc>
        <w:tc>
          <w:tcPr>
            <w:tcW w:w="3240" w:type="dxa"/>
          </w:tcPr>
          <w:p w14:paraId="16043D26" w14:textId="7030528D" w:rsidR="006C310A" w:rsidRDefault="006C310A" w:rsidP="00CE3DE7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 w:rsidR="00CE3DE7">
              <w:t>organization</w:t>
            </w:r>
            <w:r w:rsidRPr="00C62808">
              <w:t>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</w:tbl>
    <w:p w14:paraId="1A8E4168" w14:textId="33667D5B" w:rsidR="006C310A" w:rsidRDefault="006C310A" w:rsidP="006C310A">
      <w:pPr>
        <w:ind w:left="720"/>
      </w:pPr>
    </w:p>
    <w:p w14:paraId="5E6FF385" w14:textId="77777777" w:rsidR="006C310A" w:rsidRDefault="006C310A" w:rsidP="002F6848">
      <w:pPr>
        <w:pStyle w:val="Heading3"/>
      </w:pPr>
      <w:r>
        <w:lastRenderedPageBreak/>
        <w:t>Outbound Interface</w:t>
      </w:r>
    </w:p>
    <w:p w14:paraId="07DE0CC3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458"/>
        <w:gridCol w:w="2340"/>
        <w:gridCol w:w="2970"/>
        <w:gridCol w:w="2430"/>
      </w:tblGrid>
      <w:tr w:rsidR="006C310A" w:rsidRPr="00B144F9" w14:paraId="0FBF69EC" w14:textId="77777777" w:rsidTr="00D700BC">
        <w:tc>
          <w:tcPr>
            <w:tcW w:w="1458" w:type="dxa"/>
            <w:shd w:val="clear" w:color="auto" w:fill="B6DDE8" w:themeFill="accent5" w:themeFillTint="66"/>
          </w:tcPr>
          <w:p w14:paraId="6C9C475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340" w:type="dxa"/>
            <w:shd w:val="clear" w:color="auto" w:fill="B6DDE8" w:themeFill="accent5" w:themeFillTint="66"/>
          </w:tcPr>
          <w:p w14:paraId="4269BEC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970" w:type="dxa"/>
            <w:shd w:val="clear" w:color="auto" w:fill="B6DDE8" w:themeFill="accent5" w:themeFillTint="66"/>
          </w:tcPr>
          <w:p w14:paraId="6DC8C0F7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99FBA6B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ED74AE" w14:paraId="333B37C7" w14:textId="77777777" w:rsidTr="00D700BC">
        <w:tc>
          <w:tcPr>
            <w:tcW w:w="1458" w:type="dxa"/>
          </w:tcPr>
          <w:p w14:paraId="3D4F4E6A" w14:textId="25E123DB" w:rsidR="00ED74AE" w:rsidRDefault="00ED74AE" w:rsidP="000955A1">
            <w:proofErr w:type="spellStart"/>
            <w:r>
              <w:t>Createa</w:t>
            </w:r>
            <w:proofErr w:type="spellEnd"/>
            <w:r>
              <w:t xml:space="preserve"> / Save Button</w:t>
            </w:r>
            <w:r>
              <w:tab/>
            </w:r>
          </w:p>
        </w:tc>
        <w:tc>
          <w:tcPr>
            <w:tcW w:w="2340" w:type="dxa"/>
          </w:tcPr>
          <w:p w14:paraId="457CB1A4" w14:textId="284BD20B" w:rsidR="00ED74AE" w:rsidRDefault="00ED74AE" w:rsidP="00747FF2">
            <w:r>
              <w:t>create()</w:t>
            </w:r>
          </w:p>
          <w:p w14:paraId="267FFD85" w14:textId="0B0FF8AB" w:rsidR="00ED74AE" w:rsidRPr="00C62808" w:rsidRDefault="00ED74AE" w:rsidP="00747FF2">
            <w:r>
              <w:t>save()</w:t>
            </w:r>
          </w:p>
        </w:tc>
        <w:tc>
          <w:tcPr>
            <w:tcW w:w="2970" w:type="dxa"/>
          </w:tcPr>
          <w:p w14:paraId="49CB95E1" w14:textId="47EAFFBF" w:rsidR="00ED74AE" w:rsidRDefault="00ED74AE" w:rsidP="00A46D7B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</w:t>
            </w:r>
            <w:r>
              <w:t>create</w:t>
            </w:r>
          </w:p>
          <w:p w14:paraId="4ADEAC26" w14:textId="35937B5B" w:rsidR="00ED74AE" w:rsidRDefault="00ED74AE" w:rsidP="00ED74AE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</w:t>
            </w:r>
            <w:r>
              <w:t>update</w:t>
            </w:r>
          </w:p>
        </w:tc>
        <w:tc>
          <w:tcPr>
            <w:tcW w:w="2430" w:type="dxa"/>
          </w:tcPr>
          <w:p w14:paraId="5B7F06F8" w14:textId="162405F7" w:rsidR="00ED74AE" w:rsidRDefault="00ED74AE" w:rsidP="00CD3AE5">
            <w:r>
              <w:t>/organization/view/{id}</w:t>
            </w:r>
          </w:p>
        </w:tc>
      </w:tr>
    </w:tbl>
    <w:p w14:paraId="23AC74A1" w14:textId="5BB7C02F" w:rsidR="006C310A" w:rsidRDefault="006C310A" w:rsidP="006C310A"/>
    <w:p w14:paraId="16C5679B" w14:textId="77777777" w:rsidR="00B97F0D" w:rsidRDefault="00B97F0D" w:rsidP="002F6848">
      <w:pPr>
        <w:pStyle w:val="Heading3"/>
      </w:pPr>
      <w:r>
        <w:t>Page Content</w:t>
      </w:r>
    </w:p>
    <w:p w14:paraId="735F141C" w14:textId="77777777" w:rsidR="004F2AB9" w:rsidRPr="004F2AB9" w:rsidRDefault="004F2AB9" w:rsidP="004F2AB9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B97F0D" w14:paraId="33467EBC" w14:textId="77777777" w:rsidTr="0008269C">
        <w:tc>
          <w:tcPr>
            <w:tcW w:w="2448" w:type="dxa"/>
            <w:shd w:val="clear" w:color="auto" w:fill="B6DDE8" w:themeFill="accent5" w:themeFillTint="66"/>
          </w:tcPr>
          <w:p w14:paraId="2E245E68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44467EFE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F82AD7D" w14:textId="77777777" w:rsidR="00B97F0D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B97F0D" w14:paraId="6D692620" w14:textId="77777777" w:rsidTr="0008269C">
        <w:tc>
          <w:tcPr>
            <w:tcW w:w="2448" w:type="dxa"/>
          </w:tcPr>
          <w:p w14:paraId="3278C279" w14:textId="7E7B58AD" w:rsidR="00B97F0D" w:rsidRDefault="00005D76" w:rsidP="0008269C">
            <w:r>
              <w:t>Organization</w:t>
            </w:r>
          </w:p>
        </w:tc>
        <w:tc>
          <w:tcPr>
            <w:tcW w:w="4140" w:type="dxa"/>
          </w:tcPr>
          <w:p w14:paraId="5DC95D11" w14:textId="77777777" w:rsidR="00B97F0D" w:rsidRDefault="00B97F0D" w:rsidP="0008269C"/>
        </w:tc>
        <w:tc>
          <w:tcPr>
            <w:tcW w:w="2610" w:type="dxa"/>
          </w:tcPr>
          <w:p w14:paraId="11044F76" w14:textId="77777777" w:rsidR="00B97F0D" w:rsidRPr="004B72EF" w:rsidRDefault="00B97F0D" w:rsidP="0008269C"/>
        </w:tc>
      </w:tr>
      <w:tr w:rsidR="00ED74AE" w14:paraId="58DCC4CD" w14:textId="77777777" w:rsidTr="0008269C">
        <w:tc>
          <w:tcPr>
            <w:tcW w:w="2448" w:type="dxa"/>
          </w:tcPr>
          <w:p w14:paraId="7E1A12FC" w14:textId="490D55AB" w:rsidR="00ED74AE" w:rsidRDefault="00ED74AE" w:rsidP="00ED74AE">
            <w:pPr>
              <w:jc w:val="right"/>
            </w:pPr>
            <w:r>
              <w:rPr>
                <w:color w:val="0070C0"/>
              </w:rPr>
              <w:t>Logo</w:t>
            </w:r>
          </w:p>
        </w:tc>
        <w:tc>
          <w:tcPr>
            <w:tcW w:w="4140" w:type="dxa"/>
          </w:tcPr>
          <w:p w14:paraId="495759F6" w14:textId="6DA1EBFD" w:rsidR="00ED74AE" w:rsidRDefault="00ED74AE" w:rsidP="00ED74AE"/>
        </w:tc>
        <w:tc>
          <w:tcPr>
            <w:tcW w:w="2610" w:type="dxa"/>
          </w:tcPr>
          <w:p w14:paraId="37231B58" w14:textId="77777777" w:rsidR="00ED74AE" w:rsidRPr="004B72EF" w:rsidRDefault="00ED74AE" w:rsidP="00ED74AE"/>
        </w:tc>
      </w:tr>
      <w:tr w:rsidR="00ED74AE" w14:paraId="1E747625" w14:textId="77777777" w:rsidTr="0008269C">
        <w:tc>
          <w:tcPr>
            <w:tcW w:w="2448" w:type="dxa"/>
          </w:tcPr>
          <w:p w14:paraId="75E885AB" w14:textId="2A487E22" w:rsidR="00ED74AE" w:rsidRPr="00C622FD" w:rsidRDefault="00ED74AE" w:rsidP="00ED74AE">
            <w:pPr>
              <w:jc w:val="right"/>
              <w:rPr>
                <w:color w:val="0070C0"/>
              </w:rPr>
            </w:pPr>
            <w:r w:rsidRPr="00C622FD">
              <w:rPr>
                <w:color w:val="0070C0"/>
              </w:rPr>
              <w:t>Organization Name</w:t>
            </w:r>
          </w:p>
        </w:tc>
        <w:tc>
          <w:tcPr>
            <w:tcW w:w="4140" w:type="dxa"/>
          </w:tcPr>
          <w:p w14:paraId="745CEE79" w14:textId="77E72CDD" w:rsidR="00ED74AE" w:rsidRPr="00C622FD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2C3593D1" w14:textId="77777777" w:rsidR="00ED74AE" w:rsidRPr="004B72EF" w:rsidRDefault="00ED74AE" w:rsidP="00ED74AE"/>
        </w:tc>
      </w:tr>
      <w:tr w:rsidR="00ED74AE" w14:paraId="6AA6C543" w14:textId="77777777" w:rsidTr="0008269C">
        <w:tc>
          <w:tcPr>
            <w:tcW w:w="2448" w:type="dxa"/>
          </w:tcPr>
          <w:p w14:paraId="2B56CE11" w14:textId="52F4D2CD" w:rsidR="00ED74AE" w:rsidRPr="00C622FD" w:rsidRDefault="00ED74AE" w:rsidP="00ED74AE">
            <w:pPr>
              <w:jc w:val="right"/>
              <w:rPr>
                <w:color w:val="0070C0"/>
              </w:rPr>
            </w:pPr>
            <w:r w:rsidRPr="00C622FD">
              <w:rPr>
                <w:color w:val="0070C0"/>
              </w:rPr>
              <w:t>Website</w:t>
            </w:r>
          </w:p>
        </w:tc>
        <w:tc>
          <w:tcPr>
            <w:tcW w:w="4140" w:type="dxa"/>
          </w:tcPr>
          <w:p w14:paraId="3C2C386B" w14:textId="7AB116E3" w:rsidR="00ED74AE" w:rsidRPr="00C622FD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77D3D56" w14:textId="77777777" w:rsidR="00ED74AE" w:rsidRPr="004B72EF" w:rsidRDefault="00ED74AE" w:rsidP="00ED74AE"/>
        </w:tc>
      </w:tr>
      <w:tr w:rsidR="00ED74AE" w14:paraId="269E3297" w14:textId="77777777" w:rsidTr="0008269C">
        <w:tc>
          <w:tcPr>
            <w:tcW w:w="2448" w:type="dxa"/>
          </w:tcPr>
          <w:p w14:paraId="16E07A89" w14:textId="030F2164" w:rsidR="00ED74AE" w:rsidRPr="00C622FD" w:rsidRDefault="00ED74AE" w:rsidP="00ED74AE">
            <w:pPr>
              <w:jc w:val="right"/>
              <w:rPr>
                <w:color w:val="0070C0"/>
              </w:rPr>
            </w:pPr>
            <w:r w:rsidRPr="00C622FD">
              <w:rPr>
                <w:color w:val="0070C0"/>
              </w:rPr>
              <w:t>Email Address</w:t>
            </w:r>
          </w:p>
        </w:tc>
        <w:tc>
          <w:tcPr>
            <w:tcW w:w="4140" w:type="dxa"/>
          </w:tcPr>
          <w:p w14:paraId="1B0E7DA1" w14:textId="76C8055D" w:rsidR="00ED74AE" w:rsidRPr="00C622FD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5F65817" w14:textId="77777777" w:rsidR="00ED74AE" w:rsidRPr="004B72EF" w:rsidRDefault="00ED74AE" w:rsidP="00ED74AE"/>
        </w:tc>
      </w:tr>
      <w:tr w:rsidR="00ED74AE" w14:paraId="0E9465CF" w14:textId="77777777" w:rsidTr="0008269C">
        <w:tc>
          <w:tcPr>
            <w:tcW w:w="2448" w:type="dxa"/>
          </w:tcPr>
          <w:p w14:paraId="1E07823B" w14:textId="411070E8" w:rsidR="00ED74AE" w:rsidRPr="00C622FD" w:rsidRDefault="00ED74AE" w:rsidP="00ED74AE">
            <w:pPr>
              <w:jc w:val="right"/>
              <w:rPr>
                <w:color w:val="0070C0"/>
              </w:rPr>
            </w:pPr>
            <w:r w:rsidRPr="00C622FD">
              <w:rPr>
                <w:color w:val="0070C0"/>
              </w:rPr>
              <w:t>Phone</w:t>
            </w:r>
          </w:p>
        </w:tc>
        <w:tc>
          <w:tcPr>
            <w:tcW w:w="4140" w:type="dxa"/>
          </w:tcPr>
          <w:p w14:paraId="211BCDD4" w14:textId="7282A736" w:rsidR="00ED74AE" w:rsidRPr="00C622FD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42B400ED" w14:textId="77777777" w:rsidR="00ED74AE" w:rsidRPr="004B72EF" w:rsidRDefault="00ED74AE" w:rsidP="00ED74AE"/>
        </w:tc>
      </w:tr>
      <w:tr w:rsidR="00ED74AE" w14:paraId="5C030AFC" w14:textId="77777777" w:rsidTr="0008269C">
        <w:tc>
          <w:tcPr>
            <w:tcW w:w="2448" w:type="dxa"/>
          </w:tcPr>
          <w:p w14:paraId="45F1195E" w14:textId="424BB2AD" w:rsidR="00ED74AE" w:rsidRPr="00C622FD" w:rsidRDefault="00ED74AE" w:rsidP="00ED74AE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EIN</w:t>
            </w:r>
          </w:p>
        </w:tc>
        <w:tc>
          <w:tcPr>
            <w:tcW w:w="4140" w:type="dxa"/>
          </w:tcPr>
          <w:p w14:paraId="4D670609" w14:textId="1955A826" w:rsidR="00ED74AE" w:rsidRPr="00CD3AE5" w:rsidRDefault="00ED74AE" w:rsidP="00ED74AE"/>
        </w:tc>
        <w:tc>
          <w:tcPr>
            <w:tcW w:w="2610" w:type="dxa"/>
          </w:tcPr>
          <w:p w14:paraId="045F6DC7" w14:textId="77777777" w:rsidR="00ED74AE" w:rsidRDefault="00ED74AE" w:rsidP="00ED74AE"/>
        </w:tc>
      </w:tr>
      <w:tr w:rsidR="00ED74AE" w14:paraId="2738E562" w14:textId="77777777" w:rsidTr="0008269C">
        <w:tc>
          <w:tcPr>
            <w:tcW w:w="2448" w:type="dxa"/>
          </w:tcPr>
          <w:p w14:paraId="6E126447" w14:textId="218BA480" w:rsidR="00ED74AE" w:rsidRPr="00C622FD" w:rsidRDefault="00ED74AE" w:rsidP="00ED74AE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Category</w:t>
            </w:r>
          </w:p>
        </w:tc>
        <w:tc>
          <w:tcPr>
            <w:tcW w:w="4140" w:type="dxa"/>
          </w:tcPr>
          <w:p w14:paraId="529DECD5" w14:textId="77777777" w:rsidR="00ED74AE" w:rsidRPr="00C622FD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F937695" w14:textId="77777777" w:rsidR="00ED74AE" w:rsidRDefault="00ED74AE" w:rsidP="00ED74AE"/>
        </w:tc>
      </w:tr>
      <w:tr w:rsidR="00ED74AE" w14:paraId="6A77154B" w14:textId="77777777" w:rsidTr="0008269C">
        <w:tc>
          <w:tcPr>
            <w:tcW w:w="2448" w:type="dxa"/>
          </w:tcPr>
          <w:p w14:paraId="4571AEAB" w14:textId="61FB5618" w:rsidR="00ED74AE" w:rsidRPr="00ED74AE" w:rsidRDefault="00ED74AE" w:rsidP="00ED74AE">
            <w:pPr>
              <w:jc w:val="right"/>
              <w:rPr>
                <w:color w:val="0070C0"/>
              </w:rPr>
            </w:pPr>
            <w:r w:rsidRPr="00ED74AE">
              <w:rPr>
                <w:color w:val="0070C0"/>
              </w:rPr>
              <w:t>Address 1</w:t>
            </w:r>
          </w:p>
        </w:tc>
        <w:tc>
          <w:tcPr>
            <w:tcW w:w="4140" w:type="dxa"/>
          </w:tcPr>
          <w:p w14:paraId="3546C038" w14:textId="77777777" w:rsidR="00ED74AE" w:rsidRPr="00ED74AE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764905F9" w14:textId="77777777" w:rsidR="00ED74AE" w:rsidRDefault="00ED74AE" w:rsidP="00ED74AE"/>
        </w:tc>
      </w:tr>
      <w:tr w:rsidR="00ED74AE" w14:paraId="68C467A2" w14:textId="77777777" w:rsidTr="0008269C">
        <w:tc>
          <w:tcPr>
            <w:tcW w:w="2448" w:type="dxa"/>
          </w:tcPr>
          <w:p w14:paraId="18C98694" w14:textId="0222BAAD" w:rsidR="00ED74AE" w:rsidRPr="00ED74AE" w:rsidRDefault="00ED74AE" w:rsidP="00ED74AE">
            <w:pPr>
              <w:jc w:val="right"/>
              <w:rPr>
                <w:color w:val="0070C0"/>
              </w:rPr>
            </w:pPr>
            <w:r w:rsidRPr="00ED74AE">
              <w:rPr>
                <w:color w:val="0070C0"/>
              </w:rPr>
              <w:t>Address 2</w:t>
            </w:r>
          </w:p>
        </w:tc>
        <w:tc>
          <w:tcPr>
            <w:tcW w:w="4140" w:type="dxa"/>
          </w:tcPr>
          <w:p w14:paraId="063C929E" w14:textId="77777777" w:rsidR="00ED74AE" w:rsidRPr="00ED74AE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5CD16960" w14:textId="77777777" w:rsidR="00ED74AE" w:rsidRDefault="00ED74AE" w:rsidP="00ED74AE"/>
        </w:tc>
      </w:tr>
      <w:tr w:rsidR="00ED74AE" w14:paraId="28320F59" w14:textId="77777777" w:rsidTr="0008269C">
        <w:tc>
          <w:tcPr>
            <w:tcW w:w="2448" w:type="dxa"/>
          </w:tcPr>
          <w:p w14:paraId="178BB720" w14:textId="09603E2A" w:rsidR="00ED74AE" w:rsidRPr="00ED74AE" w:rsidRDefault="00ED74AE" w:rsidP="00ED74AE">
            <w:pPr>
              <w:jc w:val="right"/>
              <w:rPr>
                <w:color w:val="0070C0"/>
              </w:rPr>
            </w:pPr>
            <w:r w:rsidRPr="00ED74AE">
              <w:rPr>
                <w:color w:val="0070C0"/>
              </w:rPr>
              <w:t>City</w:t>
            </w:r>
          </w:p>
        </w:tc>
        <w:tc>
          <w:tcPr>
            <w:tcW w:w="4140" w:type="dxa"/>
          </w:tcPr>
          <w:p w14:paraId="65FCF335" w14:textId="77777777" w:rsidR="00ED74AE" w:rsidRPr="00ED74AE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340B1504" w14:textId="77777777" w:rsidR="00ED74AE" w:rsidRDefault="00ED74AE" w:rsidP="00ED74AE"/>
        </w:tc>
      </w:tr>
      <w:tr w:rsidR="00ED74AE" w14:paraId="5134B575" w14:textId="77777777" w:rsidTr="0008269C">
        <w:tc>
          <w:tcPr>
            <w:tcW w:w="2448" w:type="dxa"/>
          </w:tcPr>
          <w:p w14:paraId="11823087" w14:textId="4C3D9765" w:rsidR="00ED74AE" w:rsidRPr="00ED74AE" w:rsidRDefault="00ED74AE" w:rsidP="00ED74AE">
            <w:pPr>
              <w:jc w:val="right"/>
              <w:rPr>
                <w:color w:val="0070C0"/>
              </w:rPr>
            </w:pPr>
            <w:r w:rsidRPr="00ED74AE">
              <w:rPr>
                <w:color w:val="0070C0"/>
              </w:rPr>
              <w:t>State</w:t>
            </w:r>
          </w:p>
        </w:tc>
        <w:tc>
          <w:tcPr>
            <w:tcW w:w="4140" w:type="dxa"/>
          </w:tcPr>
          <w:p w14:paraId="4A8C6077" w14:textId="77777777" w:rsidR="00ED74AE" w:rsidRPr="00ED74AE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65DA2A1" w14:textId="77777777" w:rsidR="00ED74AE" w:rsidRDefault="00ED74AE" w:rsidP="00ED74AE"/>
        </w:tc>
      </w:tr>
      <w:tr w:rsidR="00ED74AE" w14:paraId="2A3137CE" w14:textId="77777777" w:rsidTr="0008269C">
        <w:tc>
          <w:tcPr>
            <w:tcW w:w="2448" w:type="dxa"/>
          </w:tcPr>
          <w:p w14:paraId="2ACB026E" w14:textId="71E5C8C2" w:rsidR="00ED74AE" w:rsidRPr="00ED74AE" w:rsidRDefault="00ED74AE" w:rsidP="00ED74AE">
            <w:pPr>
              <w:jc w:val="right"/>
              <w:rPr>
                <w:color w:val="0070C0"/>
              </w:rPr>
            </w:pPr>
            <w:r w:rsidRPr="00ED74AE">
              <w:rPr>
                <w:color w:val="0070C0"/>
              </w:rPr>
              <w:t>Country</w:t>
            </w:r>
          </w:p>
        </w:tc>
        <w:tc>
          <w:tcPr>
            <w:tcW w:w="4140" w:type="dxa"/>
          </w:tcPr>
          <w:p w14:paraId="4928F726" w14:textId="77777777" w:rsidR="00ED74AE" w:rsidRPr="00ED74AE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439E47B1" w14:textId="77777777" w:rsidR="00ED74AE" w:rsidRDefault="00ED74AE" w:rsidP="00ED74AE"/>
        </w:tc>
      </w:tr>
      <w:tr w:rsidR="00ED74AE" w14:paraId="5D7EA2F5" w14:textId="77777777" w:rsidTr="0008269C">
        <w:tc>
          <w:tcPr>
            <w:tcW w:w="2448" w:type="dxa"/>
          </w:tcPr>
          <w:p w14:paraId="1616F8CA" w14:textId="1753AB8C" w:rsidR="00ED74AE" w:rsidRPr="00ED74AE" w:rsidRDefault="00ED74AE" w:rsidP="00ED74AE">
            <w:pPr>
              <w:jc w:val="right"/>
              <w:rPr>
                <w:color w:val="0070C0"/>
              </w:rPr>
            </w:pPr>
            <w:r w:rsidRPr="00ED74AE">
              <w:rPr>
                <w:color w:val="0070C0"/>
              </w:rPr>
              <w:t>Zip</w:t>
            </w:r>
          </w:p>
        </w:tc>
        <w:tc>
          <w:tcPr>
            <w:tcW w:w="4140" w:type="dxa"/>
          </w:tcPr>
          <w:p w14:paraId="0A531AE7" w14:textId="77777777" w:rsidR="00ED74AE" w:rsidRPr="00ED74AE" w:rsidRDefault="00ED74AE" w:rsidP="00ED74AE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313BC844" w14:textId="77777777" w:rsidR="00ED74AE" w:rsidRDefault="00ED74AE" w:rsidP="00ED74AE"/>
        </w:tc>
      </w:tr>
      <w:tr w:rsidR="00427179" w14:paraId="1EE4E8E7" w14:textId="77777777" w:rsidTr="0008269C">
        <w:tc>
          <w:tcPr>
            <w:tcW w:w="2448" w:type="dxa"/>
          </w:tcPr>
          <w:p w14:paraId="480E0DF9" w14:textId="26172AE1" w:rsidR="00427179" w:rsidRPr="00ED74AE" w:rsidRDefault="00427179" w:rsidP="00427179">
            <w:pPr>
              <w:rPr>
                <w:color w:val="0070C0"/>
              </w:rPr>
            </w:pPr>
            <w:r>
              <w:t>Create / Save Button</w:t>
            </w:r>
            <w:r>
              <w:tab/>
            </w:r>
          </w:p>
        </w:tc>
        <w:tc>
          <w:tcPr>
            <w:tcW w:w="4140" w:type="dxa"/>
          </w:tcPr>
          <w:p w14:paraId="5E3AD608" w14:textId="61D4D1C7" w:rsidR="00427179" w:rsidRPr="00ED74AE" w:rsidRDefault="00427179" w:rsidP="00427179">
            <w:pPr>
              <w:rPr>
                <w:color w:val="0070C0"/>
              </w:rPr>
            </w:pPr>
            <w:r>
              <w:t xml:space="preserve">Display button label as Create or Save based on the initiating page </w:t>
            </w:r>
          </w:p>
        </w:tc>
        <w:tc>
          <w:tcPr>
            <w:tcW w:w="2610" w:type="dxa"/>
          </w:tcPr>
          <w:p w14:paraId="1231E32D" w14:textId="77777777" w:rsidR="00427179" w:rsidRDefault="00427179" w:rsidP="00427179"/>
        </w:tc>
      </w:tr>
      <w:tr w:rsidR="00427179" w14:paraId="25A74613" w14:textId="77777777" w:rsidTr="0008269C">
        <w:tc>
          <w:tcPr>
            <w:tcW w:w="2448" w:type="dxa"/>
          </w:tcPr>
          <w:p w14:paraId="0C96ECB1" w14:textId="3C80A98B" w:rsidR="00427179" w:rsidRPr="00ED74AE" w:rsidRDefault="00427179" w:rsidP="00427179">
            <w:pPr>
              <w:rPr>
                <w:color w:val="0070C0"/>
              </w:rPr>
            </w:pPr>
            <w:r>
              <w:t>Cancel Button</w:t>
            </w:r>
            <w:r>
              <w:tab/>
            </w:r>
          </w:p>
        </w:tc>
        <w:tc>
          <w:tcPr>
            <w:tcW w:w="4140" w:type="dxa"/>
          </w:tcPr>
          <w:p w14:paraId="1502F3C2" w14:textId="77777777" w:rsidR="00427179" w:rsidRPr="00ED74AE" w:rsidRDefault="00427179" w:rsidP="00427179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2D4E0875" w14:textId="77777777" w:rsidR="00427179" w:rsidRDefault="00427179" w:rsidP="00427179"/>
        </w:tc>
      </w:tr>
      <w:tr w:rsidR="00427179" w14:paraId="1E1CEE03" w14:textId="77777777" w:rsidTr="0008269C">
        <w:tc>
          <w:tcPr>
            <w:tcW w:w="2448" w:type="dxa"/>
          </w:tcPr>
          <w:p w14:paraId="6A017482" w14:textId="2EF502B4" w:rsidR="00427179" w:rsidRPr="00ED74AE" w:rsidRDefault="00427179" w:rsidP="00427179">
            <w:pPr>
              <w:rPr>
                <w:color w:val="0070C0"/>
              </w:rPr>
            </w:pPr>
            <w:r>
              <w:t>Upload Button</w:t>
            </w:r>
          </w:p>
        </w:tc>
        <w:tc>
          <w:tcPr>
            <w:tcW w:w="4140" w:type="dxa"/>
          </w:tcPr>
          <w:p w14:paraId="54DF82CE" w14:textId="77777777" w:rsidR="00427179" w:rsidRPr="00ED74AE" w:rsidRDefault="00427179" w:rsidP="00427179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DAA020A" w14:textId="77777777" w:rsidR="00427179" w:rsidRDefault="00427179" w:rsidP="00427179"/>
        </w:tc>
      </w:tr>
    </w:tbl>
    <w:p w14:paraId="2DA67983" w14:textId="15CAAB66" w:rsidR="00001ECA" w:rsidRDefault="00001ECA" w:rsidP="00001ECA"/>
    <w:p w14:paraId="7B442EF4" w14:textId="44BCA44B" w:rsidR="002A75D3" w:rsidRDefault="002A75D3" w:rsidP="002F6848">
      <w:pPr>
        <w:pStyle w:val="Heading3"/>
      </w:pPr>
      <w:r>
        <w:t>Test Cases</w:t>
      </w:r>
    </w:p>
    <w:p w14:paraId="01CA30BE" w14:textId="77777777" w:rsidR="002A75D3" w:rsidRDefault="002A75D3" w:rsidP="00001ECA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CE24CE" w14:paraId="5ADB5B0D" w14:textId="77777777" w:rsidTr="00CE24CE">
        <w:tc>
          <w:tcPr>
            <w:tcW w:w="3438" w:type="dxa"/>
            <w:shd w:val="clear" w:color="auto" w:fill="B6DDE8" w:themeFill="accent5" w:themeFillTint="66"/>
          </w:tcPr>
          <w:p w14:paraId="54B4CD2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372FFB9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46D4555B" w14:textId="77777777" w:rsidR="00CE24CE" w:rsidRDefault="00CE24CE" w:rsidP="00CE01F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E0726F" w:rsidRPr="004B72EF" w14:paraId="2C78BF47" w14:textId="77777777" w:rsidTr="00CE24CE">
        <w:tc>
          <w:tcPr>
            <w:tcW w:w="3438" w:type="dxa"/>
          </w:tcPr>
          <w:p w14:paraId="70DB1C0A" w14:textId="2ED29CD8" w:rsidR="00E0726F" w:rsidRDefault="00E0726F" w:rsidP="00686056">
            <w:r>
              <w:t xml:space="preserve">Login as </w:t>
            </w:r>
            <w:r w:rsidR="00686056">
              <w:t>nonprofit</w:t>
            </w:r>
            <w:r>
              <w:t xml:space="preserve"> user</w:t>
            </w:r>
          </w:p>
        </w:tc>
        <w:tc>
          <w:tcPr>
            <w:tcW w:w="4860" w:type="dxa"/>
          </w:tcPr>
          <w:p w14:paraId="20CF9655" w14:textId="77777777" w:rsidR="00E0726F" w:rsidRDefault="00E0726F" w:rsidP="00D6037C"/>
        </w:tc>
        <w:tc>
          <w:tcPr>
            <w:tcW w:w="990" w:type="dxa"/>
          </w:tcPr>
          <w:p w14:paraId="56C70788" w14:textId="77777777" w:rsidR="00E0726F" w:rsidRPr="004B72EF" w:rsidRDefault="00E0726F" w:rsidP="00CE01F4"/>
        </w:tc>
      </w:tr>
      <w:tr w:rsidR="00CE24CE" w:rsidRPr="004B72EF" w14:paraId="0C8CDC7E" w14:textId="77777777" w:rsidTr="00CE24CE">
        <w:tc>
          <w:tcPr>
            <w:tcW w:w="3438" w:type="dxa"/>
          </w:tcPr>
          <w:p w14:paraId="4E8A5C9D" w14:textId="0F170529" w:rsidR="00CE24CE" w:rsidRDefault="00CE24CE" w:rsidP="00427179">
            <w:r>
              <w:t xml:space="preserve">From </w:t>
            </w:r>
            <w:r w:rsidR="00633654">
              <w:t xml:space="preserve">dashboard, </w:t>
            </w:r>
            <w:r w:rsidR="00427179">
              <w:t xml:space="preserve">click </w:t>
            </w:r>
            <w:r w:rsidR="00633654">
              <w:t xml:space="preserve">my </w:t>
            </w:r>
            <w:r w:rsidR="00427179">
              <w:t>organization</w:t>
            </w:r>
          </w:p>
        </w:tc>
        <w:tc>
          <w:tcPr>
            <w:tcW w:w="4860" w:type="dxa"/>
          </w:tcPr>
          <w:p w14:paraId="2D0FD964" w14:textId="311463CE" w:rsidR="00CE24CE" w:rsidRDefault="00CE24CE" w:rsidP="00D6037C"/>
        </w:tc>
        <w:tc>
          <w:tcPr>
            <w:tcW w:w="990" w:type="dxa"/>
          </w:tcPr>
          <w:p w14:paraId="54138973" w14:textId="77777777" w:rsidR="00CE24CE" w:rsidRPr="004B72EF" w:rsidRDefault="00CE24CE" w:rsidP="00CE01F4"/>
        </w:tc>
      </w:tr>
      <w:tr w:rsidR="00E0726F" w14:paraId="070CF638" w14:textId="77777777" w:rsidTr="00CE24CE">
        <w:tc>
          <w:tcPr>
            <w:tcW w:w="3438" w:type="dxa"/>
          </w:tcPr>
          <w:p w14:paraId="2B7052E7" w14:textId="77777777" w:rsidR="00E0726F" w:rsidRPr="004B72EF" w:rsidRDefault="00E0726F" w:rsidP="00CE01F4"/>
        </w:tc>
        <w:tc>
          <w:tcPr>
            <w:tcW w:w="4860" w:type="dxa"/>
          </w:tcPr>
          <w:p w14:paraId="0F292FED" w14:textId="37CBCC16" w:rsidR="00E0726F" w:rsidRDefault="00427179" w:rsidP="00CE01F4">
            <w:r>
              <w:t>Organization</w:t>
            </w:r>
            <w:r w:rsidR="00E0726F">
              <w:t xml:space="preserve"> detail page is displayed</w:t>
            </w:r>
          </w:p>
        </w:tc>
        <w:tc>
          <w:tcPr>
            <w:tcW w:w="990" w:type="dxa"/>
          </w:tcPr>
          <w:p w14:paraId="3A205FEE" w14:textId="77777777" w:rsidR="00E0726F" w:rsidRDefault="00E0726F" w:rsidP="00CE01F4"/>
        </w:tc>
      </w:tr>
      <w:tr w:rsidR="00CE24CE" w14:paraId="33AEE9F1" w14:textId="77777777" w:rsidTr="00CE24CE">
        <w:tc>
          <w:tcPr>
            <w:tcW w:w="3438" w:type="dxa"/>
          </w:tcPr>
          <w:p w14:paraId="12F38DD7" w14:textId="77777777" w:rsidR="00CE24CE" w:rsidRPr="004B72EF" w:rsidRDefault="00CE24CE" w:rsidP="00CE01F4"/>
        </w:tc>
        <w:tc>
          <w:tcPr>
            <w:tcW w:w="4860" w:type="dxa"/>
          </w:tcPr>
          <w:p w14:paraId="24953032" w14:textId="77777777" w:rsidR="00CE24CE" w:rsidRDefault="00CE24CE" w:rsidP="00CE01F4">
            <w:r>
              <w:t>Page is responsive</w:t>
            </w:r>
          </w:p>
          <w:p w14:paraId="0A66C5C2" w14:textId="77777777" w:rsidR="00CE24CE" w:rsidRDefault="00CE24CE" w:rsidP="00CE01F4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23BD63EB" w14:textId="77777777" w:rsidR="00CE24CE" w:rsidRDefault="00CE24CE" w:rsidP="00CE01F4"/>
        </w:tc>
      </w:tr>
      <w:tr w:rsidR="00427179" w14:paraId="1837BF4E" w14:textId="77777777" w:rsidTr="00CE24CE">
        <w:tc>
          <w:tcPr>
            <w:tcW w:w="3438" w:type="dxa"/>
          </w:tcPr>
          <w:p w14:paraId="798A9A11" w14:textId="2DB2D9FF" w:rsidR="00427179" w:rsidRPr="004B72EF" w:rsidRDefault="00427179" w:rsidP="00CE01F4">
            <w:r>
              <w:t>Create an organization</w:t>
            </w:r>
          </w:p>
        </w:tc>
        <w:tc>
          <w:tcPr>
            <w:tcW w:w="4860" w:type="dxa"/>
          </w:tcPr>
          <w:p w14:paraId="55456E58" w14:textId="77777777" w:rsidR="00427179" w:rsidRDefault="00427179" w:rsidP="00CE01F4"/>
        </w:tc>
        <w:tc>
          <w:tcPr>
            <w:tcW w:w="990" w:type="dxa"/>
          </w:tcPr>
          <w:p w14:paraId="63A6FCA9" w14:textId="77777777" w:rsidR="00427179" w:rsidRDefault="00427179" w:rsidP="00CE01F4"/>
        </w:tc>
      </w:tr>
      <w:tr w:rsidR="00CE24CE" w:rsidRPr="004B72EF" w14:paraId="1D06C172" w14:textId="77777777" w:rsidTr="00CE24CE">
        <w:tc>
          <w:tcPr>
            <w:tcW w:w="3438" w:type="dxa"/>
          </w:tcPr>
          <w:p w14:paraId="606FAEDA" w14:textId="4FBDD192" w:rsidR="00CE24CE" w:rsidRDefault="00427179" w:rsidP="00E0726F">
            <w:r>
              <w:t>Edit the organization</w:t>
            </w:r>
          </w:p>
        </w:tc>
        <w:tc>
          <w:tcPr>
            <w:tcW w:w="4860" w:type="dxa"/>
          </w:tcPr>
          <w:p w14:paraId="3793C23A" w14:textId="401DACF9" w:rsidR="00CE24CE" w:rsidRDefault="00CE24CE" w:rsidP="00E0726F"/>
        </w:tc>
        <w:tc>
          <w:tcPr>
            <w:tcW w:w="990" w:type="dxa"/>
          </w:tcPr>
          <w:p w14:paraId="3A8F0D87" w14:textId="77777777" w:rsidR="00CE24CE" w:rsidRPr="004B72EF" w:rsidRDefault="00CE24CE" w:rsidP="00CE01F4"/>
        </w:tc>
      </w:tr>
    </w:tbl>
    <w:p w14:paraId="1D45AE87" w14:textId="77777777" w:rsidR="002F6848" w:rsidRDefault="002F6848" w:rsidP="00001ECA"/>
    <w:p w14:paraId="62A06456" w14:textId="74EED6C1" w:rsidR="006C67DC" w:rsidRDefault="006C67DC" w:rsidP="006C67DC">
      <w:pPr>
        <w:pStyle w:val="Heading1"/>
      </w:pPr>
      <w:bookmarkStart w:id="9" w:name="_Toc472337666"/>
      <w:r>
        <w:t>Issues List</w:t>
      </w:r>
      <w:bookmarkEnd w:id="9"/>
    </w:p>
    <w:p w14:paraId="055DEAB3" w14:textId="77777777" w:rsidR="00A9671D" w:rsidRPr="00A9671D" w:rsidRDefault="00A9671D" w:rsidP="00A9671D"/>
    <w:p w14:paraId="669068B6" w14:textId="509E410F" w:rsidR="00001ECA" w:rsidRDefault="00001ECA" w:rsidP="00001ECA">
      <w:pPr>
        <w:pStyle w:val="Heading1"/>
      </w:pPr>
      <w:bookmarkStart w:id="10" w:name="_Toc472337667"/>
      <w:r w:rsidRPr="004B72EF">
        <w:t>F</w:t>
      </w:r>
      <w:r>
        <w:t>u</w:t>
      </w:r>
      <w:r w:rsidRPr="004B72EF">
        <w:t xml:space="preserve">ture </w:t>
      </w:r>
      <w:proofErr w:type="spellStart"/>
      <w:r w:rsidRPr="004B72EF">
        <w:t>Interation</w:t>
      </w:r>
      <w:bookmarkEnd w:id="10"/>
      <w:proofErr w:type="spellEnd"/>
      <w:r w:rsidRPr="004B72EF">
        <w:t xml:space="preserve"> </w:t>
      </w:r>
    </w:p>
    <w:p w14:paraId="3F1DE93C" w14:textId="77777777" w:rsidR="00B144F9" w:rsidRPr="00B144F9" w:rsidRDefault="00B144F9" w:rsidP="00B144F9"/>
    <w:bookmarkEnd w:id="1"/>
    <w:p w14:paraId="0EAE520E" w14:textId="77777777" w:rsidR="00B55208" w:rsidRPr="001F0655" w:rsidRDefault="00B55208" w:rsidP="00283F91">
      <w:pPr>
        <w:pStyle w:val="BodyText"/>
        <w:spacing w:after="0"/>
        <w:ind w:left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8A7AB36" w14:textId="77777777" w:rsidR="0045070A" w:rsidRDefault="0045070A">
      <w:r>
        <w:separator/>
      </w:r>
    </w:p>
  </w:endnote>
  <w:endnote w:type="continuationSeparator" w:id="0">
    <w:p w14:paraId="3322BB31" w14:textId="77777777" w:rsidR="0045070A" w:rsidRDefault="00450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760E64F" w14:textId="77777777" w:rsidR="0045070A" w:rsidRDefault="0045070A">
      <w:r>
        <w:separator/>
      </w:r>
    </w:p>
  </w:footnote>
  <w:footnote w:type="continuationSeparator" w:id="0">
    <w:p w14:paraId="3D60D731" w14:textId="77777777" w:rsidR="0045070A" w:rsidRDefault="004507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5D76"/>
    <w:rsid w:val="00006EE4"/>
    <w:rsid w:val="00013219"/>
    <w:rsid w:val="00014BDF"/>
    <w:rsid w:val="00014FF9"/>
    <w:rsid w:val="00016246"/>
    <w:rsid w:val="00017187"/>
    <w:rsid w:val="0002118E"/>
    <w:rsid w:val="00024AA2"/>
    <w:rsid w:val="00026E76"/>
    <w:rsid w:val="00031BC5"/>
    <w:rsid w:val="00040E19"/>
    <w:rsid w:val="000429DE"/>
    <w:rsid w:val="00043E28"/>
    <w:rsid w:val="00052666"/>
    <w:rsid w:val="00055DC3"/>
    <w:rsid w:val="00056E52"/>
    <w:rsid w:val="00060226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3BE5"/>
    <w:rsid w:val="0011721D"/>
    <w:rsid w:val="00117B9F"/>
    <w:rsid w:val="00117E3D"/>
    <w:rsid w:val="00121498"/>
    <w:rsid w:val="00123706"/>
    <w:rsid w:val="00125162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3F91"/>
    <w:rsid w:val="00284E0C"/>
    <w:rsid w:val="00292524"/>
    <w:rsid w:val="00292A43"/>
    <w:rsid w:val="0029318D"/>
    <w:rsid w:val="002951E1"/>
    <w:rsid w:val="002967A6"/>
    <w:rsid w:val="002A00D2"/>
    <w:rsid w:val="002A04F2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6848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3F2B56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27179"/>
    <w:rsid w:val="00430034"/>
    <w:rsid w:val="00430717"/>
    <w:rsid w:val="00430C0B"/>
    <w:rsid w:val="00435DE4"/>
    <w:rsid w:val="0044273F"/>
    <w:rsid w:val="00442F39"/>
    <w:rsid w:val="00443678"/>
    <w:rsid w:val="00446057"/>
    <w:rsid w:val="0045070A"/>
    <w:rsid w:val="0045719F"/>
    <w:rsid w:val="00457503"/>
    <w:rsid w:val="00462CCC"/>
    <w:rsid w:val="00470F40"/>
    <w:rsid w:val="00471E46"/>
    <w:rsid w:val="00474A59"/>
    <w:rsid w:val="004754EE"/>
    <w:rsid w:val="0047794B"/>
    <w:rsid w:val="0048141F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654"/>
    <w:rsid w:val="00633B08"/>
    <w:rsid w:val="0064575A"/>
    <w:rsid w:val="00651881"/>
    <w:rsid w:val="00652DCA"/>
    <w:rsid w:val="00653CF0"/>
    <w:rsid w:val="006622A3"/>
    <w:rsid w:val="0066347B"/>
    <w:rsid w:val="00664D57"/>
    <w:rsid w:val="006856B5"/>
    <w:rsid w:val="00686056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67DC"/>
    <w:rsid w:val="006C7592"/>
    <w:rsid w:val="006C772E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47FF2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D0478"/>
    <w:rsid w:val="007D6E71"/>
    <w:rsid w:val="007E743B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4292C"/>
    <w:rsid w:val="00851EBA"/>
    <w:rsid w:val="00852650"/>
    <w:rsid w:val="0087112B"/>
    <w:rsid w:val="008745E8"/>
    <w:rsid w:val="00881000"/>
    <w:rsid w:val="00882814"/>
    <w:rsid w:val="008840CB"/>
    <w:rsid w:val="008860AC"/>
    <w:rsid w:val="00886631"/>
    <w:rsid w:val="0088681F"/>
    <w:rsid w:val="00886DFA"/>
    <w:rsid w:val="0089128C"/>
    <w:rsid w:val="00893146"/>
    <w:rsid w:val="00896CDF"/>
    <w:rsid w:val="008A1CE4"/>
    <w:rsid w:val="008A4543"/>
    <w:rsid w:val="008B0A02"/>
    <w:rsid w:val="008B38DA"/>
    <w:rsid w:val="008B3F7F"/>
    <w:rsid w:val="008B4468"/>
    <w:rsid w:val="008C3051"/>
    <w:rsid w:val="008D1DFF"/>
    <w:rsid w:val="008D7961"/>
    <w:rsid w:val="008E421B"/>
    <w:rsid w:val="008E67D3"/>
    <w:rsid w:val="008F5F14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23F1"/>
    <w:rsid w:val="009644FB"/>
    <w:rsid w:val="00967197"/>
    <w:rsid w:val="00967493"/>
    <w:rsid w:val="00972E96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91ECA"/>
    <w:rsid w:val="00A93A23"/>
    <w:rsid w:val="00A9412F"/>
    <w:rsid w:val="00A948B8"/>
    <w:rsid w:val="00A94C99"/>
    <w:rsid w:val="00A9671D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4CA8"/>
    <w:rsid w:val="00BB7095"/>
    <w:rsid w:val="00BC29C5"/>
    <w:rsid w:val="00BC3B58"/>
    <w:rsid w:val="00BC4682"/>
    <w:rsid w:val="00BD097D"/>
    <w:rsid w:val="00BD2D30"/>
    <w:rsid w:val="00BD5B3E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5B41"/>
    <w:rsid w:val="00C46F2C"/>
    <w:rsid w:val="00C46F47"/>
    <w:rsid w:val="00C500F9"/>
    <w:rsid w:val="00C50D95"/>
    <w:rsid w:val="00C52868"/>
    <w:rsid w:val="00C539DB"/>
    <w:rsid w:val="00C55488"/>
    <w:rsid w:val="00C622FD"/>
    <w:rsid w:val="00C67D9D"/>
    <w:rsid w:val="00C71C1E"/>
    <w:rsid w:val="00C7271B"/>
    <w:rsid w:val="00C73F8E"/>
    <w:rsid w:val="00C742AF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B2222"/>
    <w:rsid w:val="00CC2622"/>
    <w:rsid w:val="00CC4FE4"/>
    <w:rsid w:val="00CD010C"/>
    <w:rsid w:val="00CD3AE5"/>
    <w:rsid w:val="00CE0F15"/>
    <w:rsid w:val="00CE2312"/>
    <w:rsid w:val="00CE24CE"/>
    <w:rsid w:val="00CE3DE7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1B37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0449"/>
    <w:rsid w:val="00DF78FD"/>
    <w:rsid w:val="00E03CD3"/>
    <w:rsid w:val="00E040B3"/>
    <w:rsid w:val="00E05565"/>
    <w:rsid w:val="00E0710B"/>
    <w:rsid w:val="00E0726F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74AE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EE99032E-48C5-4315-807E-AC3B707684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</TotalTime>
  <Pages>3</Pages>
  <Words>264</Words>
  <Characters>150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1768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11</cp:revision>
  <cp:lastPrinted>2017-01-08T21:12:00Z</cp:lastPrinted>
  <dcterms:created xsi:type="dcterms:W3CDTF">2017-01-08T04:36:00Z</dcterms:created>
  <dcterms:modified xsi:type="dcterms:W3CDTF">2017-01-16T1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